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5D4F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Система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244004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Подсистемы</w:t>
      </w:r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нтерфейс пользователя</w:t>
      </w:r>
    </w:p>
    <w:p w:rsidR="00244004" w:rsidRDefault="00C935A2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стройки</w:t>
      </w:r>
    </w:p>
    <w:p w:rsidR="001860A6" w:rsidRDefault="001860A6" w:rsidP="0024400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татистика</w:t>
      </w:r>
      <w:bookmarkStart w:id="0" w:name="_GoBack"/>
      <w:bookmarkEnd w:id="0"/>
    </w:p>
    <w:p w:rsidR="00244004" w:rsidRDefault="00244004" w:rsidP="009675BE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1860A6" w:rsidRPr="00244004" w:rsidRDefault="001860A6" w:rsidP="009675BE">
      <w:pPr>
        <w:pStyle w:val="a3"/>
        <w:rPr>
          <w:rFonts w:ascii="Times New Roman" w:hAnsi="Times New Roman" w:cs="Times New Roman"/>
          <w:sz w:val="24"/>
          <w:szCs w:val="24"/>
        </w:rPr>
      </w:pPr>
      <w:r>
        <w:object w:dxaOrig="8220" w:dyaOrig="6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327.75pt" o:ole="">
            <v:imagedata r:id="rId5" o:title=""/>
          </v:shape>
          <o:OLEObject Type="Embed" ProgID="Visio.Drawing.15" ShapeID="_x0000_i1025" DrawAspect="Content" ObjectID="_1511008364" r:id="rId6"/>
        </w:object>
      </w:r>
    </w:p>
    <w:sectPr w:rsidR="001860A6" w:rsidRPr="002440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244419"/>
    <w:multiLevelType w:val="hybridMultilevel"/>
    <w:tmpl w:val="2F4267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1048"/>
    <w:rsid w:val="00021048"/>
    <w:rsid w:val="00067506"/>
    <w:rsid w:val="001860A6"/>
    <w:rsid w:val="0019001E"/>
    <w:rsid w:val="00244004"/>
    <w:rsid w:val="0028698A"/>
    <w:rsid w:val="008C3070"/>
    <w:rsid w:val="009675BE"/>
    <w:rsid w:val="00C935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9A10CF"/>
  <w15:chartTrackingRefBased/>
  <w15:docId w15:val="{8653A321-3C60-4751-8C7D-34F1EC855F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40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883823</TotalTime>
  <Pages>1</Pages>
  <Words>14</Words>
  <Characters>8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nk</Company>
  <LinksUpToDate>false</LinksUpToDate>
  <CharactersWithSpaces>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ил Завойских</dc:creator>
  <cp:keywords/>
  <dc:description/>
  <cp:lastModifiedBy>Михаил Завойских</cp:lastModifiedBy>
  <cp:revision>3</cp:revision>
  <dcterms:created xsi:type="dcterms:W3CDTF">2015-12-07T10:41:00Z</dcterms:created>
  <dcterms:modified xsi:type="dcterms:W3CDTF">2015-12-07T11:46:00Z</dcterms:modified>
</cp:coreProperties>
</file>